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86" r:id="rId3"/>
    <p:sldId id="287" r:id="rId4"/>
    <p:sldId id="256" r:id="rId5"/>
    <p:sldId id="289" r:id="rId6"/>
    <p:sldId id="288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302" r:id="rId16"/>
    <p:sldId id="298" r:id="rId17"/>
    <p:sldId id="303" r:id="rId18"/>
    <p:sldId id="304" r:id="rId19"/>
    <p:sldId id="305" r:id="rId20"/>
    <p:sldId id="306" r:id="rId21"/>
    <p:sldId id="307" r:id="rId2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1" autoAdjust="0"/>
    <p:restoredTop sz="94660"/>
  </p:normalViewPr>
  <p:slideViewPr>
    <p:cSldViewPr snapToGrid="0">
      <p:cViewPr varScale="1">
        <p:scale>
          <a:sx n="79" d="100"/>
          <a:sy n="79" d="100"/>
        </p:scale>
        <p:origin x="114" y="91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19-06-0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="" xmlns:a16="http://schemas.microsoft.com/office/drawing/2014/main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="" xmlns:a16="http://schemas.microsoft.com/office/drawing/2014/main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="" xmlns:a16="http://schemas.microsoft.com/office/drawing/2014/main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="" xmlns:a16="http://schemas.microsoft.com/office/drawing/2014/main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="" xmlns:a16="http://schemas.microsoft.com/office/drawing/2014/main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="" xmlns:a16="http://schemas.microsoft.com/office/drawing/2014/main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="" xmlns:a16="http://schemas.microsoft.com/office/drawing/2014/main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="" xmlns:a16="http://schemas.microsoft.com/office/drawing/2014/main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="" xmlns:a16="http://schemas.microsoft.com/office/drawing/2014/main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="" xmlns:a16="http://schemas.microsoft.com/office/drawing/2014/main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="" xmlns:a16="http://schemas.microsoft.com/office/drawing/2014/main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="" xmlns:a16="http://schemas.microsoft.com/office/drawing/2014/main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="" xmlns:a16="http://schemas.microsoft.com/office/drawing/2014/main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="" xmlns:a16="http://schemas.microsoft.com/office/drawing/2014/main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="" xmlns:a16="http://schemas.microsoft.com/office/drawing/2014/main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="" xmlns:a16="http://schemas.microsoft.com/office/drawing/2014/main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="" xmlns:a16="http://schemas.microsoft.com/office/drawing/2014/main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="" xmlns:a16="http://schemas.microsoft.com/office/drawing/2014/main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="" xmlns:a16="http://schemas.microsoft.com/office/drawing/2014/main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="" xmlns:a16="http://schemas.microsoft.com/office/drawing/2014/main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="" xmlns:a16="http://schemas.microsoft.com/office/drawing/2014/main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="" xmlns:a16="http://schemas.microsoft.com/office/drawing/2014/main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="" xmlns:a16="http://schemas.microsoft.com/office/drawing/2014/main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="" xmlns:a16="http://schemas.microsoft.com/office/drawing/2014/main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="" xmlns:a16="http://schemas.microsoft.com/office/drawing/2014/main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="" xmlns:a16="http://schemas.microsoft.com/office/drawing/2014/main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="" xmlns:a16="http://schemas.microsoft.com/office/drawing/2014/main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="" xmlns:a16="http://schemas.microsoft.com/office/drawing/2014/main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="" xmlns:a16="http://schemas.microsoft.com/office/drawing/2014/main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03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hyperlink" Target="https://commons.wikimedia.org/wiki/File:Artificial_neural_network.svg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r.m.wikipedia.org/wiki/Fichier:MultiLayerNeuralNetworkBigger_english.png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.toronto.edu/~kriz/cifar.htm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pexels.com/photo/woman-art-painting-mona-lisa-40997/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7" Type="http://schemas.openxmlformats.org/officeDocument/2006/relationships/hyperlink" Target="https://commons.wikimedia.org/wiki/File:Neuron_Hand-tuned.svg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8.w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9.png"/><Relationship Id="rId9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12.jpeg"/><Relationship Id="rId4" Type="http://schemas.openxmlformats.org/officeDocument/2006/relationships/hyperlink" Target="https://commons.wikimedia.org/wiki/File:Artificial_neural_network.svg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55AF82FD-70D0-4793-B03F-0D79000D87F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69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71052" y="347525"/>
            <a:ext cx="1252681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FEATURE DETECTORS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30060"/>
            <a:ext cx="121241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749108"/>
              </p:ext>
            </p:extLst>
          </p:nvPr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899493"/>
              </p:ext>
            </p:extLst>
          </p:nvPr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576866"/>
              </p:ext>
            </p:extLst>
          </p:nvPr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/>
                <a:gridCol w="470378"/>
                <a:gridCol w="470378"/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FEATURE MAPS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1908" y="3927824"/>
            <a:ext cx="1531948" cy="1565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90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734182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666231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/>
                <a:gridCol w="616654"/>
                <a:gridCol w="616654"/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en-CA" sz="1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DETECTOR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IMAGE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1</a:t>
            </a:r>
            <a:endParaRPr lang="en-CA" sz="2400" b="1" dirty="0"/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solidFill>
                  <a:srgbClr val="FF0000"/>
                </a:solidFill>
              </a:rPr>
              <a:t>FEATURE MAP</a:t>
            </a:r>
            <a:endParaRPr lang="en-CA" sz="1600" b="1" dirty="0">
              <a:solidFill>
                <a:srgbClr val="FF0000"/>
              </a:solidFill>
            </a:endParaRP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6586" y="5019832"/>
            <a:ext cx="1110224" cy="113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68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LU (RECTIFIED LINEAR UNITS)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21236" y="1406380"/>
            <a:ext cx="101363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</a:t>
            </a:r>
          </a:p>
        </p:txBody>
      </p:sp>
      <p:pic>
        <p:nvPicPr>
          <p:cNvPr id="33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://commons.wikimedia.org/wiki/File:Artificial_neural_network.svg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0332698" y="2701492"/>
            <a:ext cx="1770011" cy="2736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>
                <a:solidFill>
                  <a:schemeClr val="dk1"/>
                </a:solidFill>
              </a:rPr>
              <a:t>TARGET </a:t>
            </a:r>
            <a:endParaRPr lang="en-CA" sz="1050" b="1" u="sng" dirty="0" smtClean="0">
              <a:solidFill>
                <a:schemeClr val="dk1"/>
              </a:solidFill>
            </a:endParaRP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 smtClean="0">
                <a:solidFill>
                  <a:schemeClr val="dk1"/>
                </a:solidFill>
              </a:rPr>
              <a:t>CLASSES</a:t>
            </a:r>
            <a:endParaRPr lang="en-CA" sz="1050" b="1" u="sng" dirty="0">
              <a:solidFill>
                <a:schemeClr val="dk1"/>
              </a:solidFill>
            </a:endParaRP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Airplane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r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Bird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t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eer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Fr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Hor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Ship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rucks</a:t>
            </a:r>
          </a:p>
        </p:txBody>
      </p:sp>
      <p:sp>
        <p:nvSpPr>
          <p:cNvPr id="36" name="Left Brace 35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Left Brace 3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KERNELS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FEATURE DETECTOR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POOLING FILTERS</a:t>
            </a:r>
          </a:p>
        </p:txBody>
      </p:sp>
      <p:sp>
        <p:nvSpPr>
          <p:cNvPr id="46" name="Right Arrow 45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8" name="Right Arrow 47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 smtClean="0">
                <a:solidFill>
                  <a:srgbClr val="FF0000"/>
                </a:solidFill>
                <a:latin typeface="Arial"/>
                <a:cs typeface="Arial"/>
                <a:sym typeface="Arial"/>
              </a:rPr>
              <a:t>CONVOLUTIONAL LAYER</a:t>
            </a:r>
            <a:endParaRPr lang="en-CA" sz="1400" b="1" kern="0" dirty="0">
              <a:solidFill>
                <a:srgbClr val="FF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kern="0" dirty="0">
                <a:latin typeface="Arial"/>
                <a:cs typeface="Arial"/>
                <a:sym typeface="Arial"/>
              </a:rPr>
              <a:t>POOLING LAYER </a:t>
            </a:r>
            <a:r>
              <a:rPr lang="en-CA" sz="1400" kern="0" dirty="0" smtClean="0">
                <a:latin typeface="Arial"/>
                <a:cs typeface="Arial"/>
                <a:sym typeface="Arial"/>
              </a:rPr>
              <a:t>(DOWNSAMPLING)</a:t>
            </a:r>
            <a:endParaRPr lang="en-CA" sz="1400" kern="0" dirty="0">
              <a:latin typeface="Arial"/>
              <a:cs typeface="Arial"/>
              <a:sym typeface="Arial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 smtClean="0">
                <a:latin typeface="Arial"/>
                <a:cs typeface="Arial"/>
                <a:sym typeface="Arial"/>
              </a:rPr>
              <a:t>CONVOLUTION</a:t>
            </a:r>
            <a:endParaRPr lang="en-CA" sz="1050" kern="0" dirty="0">
              <a:latin typeface="Arial"/>
              <a:cs typeface="Arial"/>
              <a:sym typeface="Arial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 smtClean="0">
                <a:latin typeface="Arial"/>
                <a:cs typeface="Arial"/>
                <a:sym typeface="Arial"/>
              </a:rPr>
              <a:t>POOLING</a:t>
            </a:r>
            <a:endParaRPr lang="en-CA" sz="1050" kern="0" dirty="0">
              <a:latin typeface="Arial"/>
              <a:cs typeface="Arial"/>
              <a:sym typeface="Arial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 smtClean="0">
                <a:latin typeface="Arial"/>
                <a:cs typeface="Arial"/>
                <a:sym typeface="Arial"/>
              </a:rPr>
              <a:t>FLATTENING</a:t>
            </a:r>
            <a:endParaRPr lang="en-CA" sz="1050" kern="0" dirty="0">
              <a:latin typeface="Arial"/>
              <a:cs typeface="Arial"/>
              <a:sym typeface="Arial"/>
            </a:endParaRPr>
          </a:p>
        </p:txBody>
      </p:sp>
      <p:pic>
        <p:nvPicPr>
          <p:cNvPr id="54" name="Picture 2" descr="Related imag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Rounded Rectangle 55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727" y="3097525"/>
            <a:ext cx="1033415" cy="1056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7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LU (RECTIFIED LINEAR UNITS)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57805"/>
            <a:ext cx="122003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LU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gradient of the RELU does not vanish as we increase x compared to the sigmoi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074115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5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-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72496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7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  <a:endParaRPr lang="en-CA" sz="2400" b="1" i="0" u="none" strike="noStrike" cap="none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pic>
        <p:nvPicPr>
          <p:cNvPr id="26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ight Arrow 26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8" name="Right Arrow 27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29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6638" y="1114463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urved Connector 29"/>
          <p:cNvCxnSpPr/>
          <p:nvPr/>
        </p:nvCxnSpPr>
        <p:spPr>
          <a:xfrm rot="10800000" flipV="1">
            <a:off x="9969501" y="1435124"/>
            <a:ext cx="635237" cy="553133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3946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OOLING (DOWNSAMPLING)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83545" y="1304541"/>
            <a:ext cx="1066025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oling or down sampling layers are placed after convolutional layers to reduce feature map dimensionalit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is improves the computational efficiency 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oling helps the model to generalize by avoiding overfitting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If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one of the pixel is shifted, the pooled feature map will still be the sa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Max pooling works by retaining the maximum feature response 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Live illustration 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://scs.ryerson.ca/~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  <a:hlinkClick r:id="rId3"/>
              </a:rPr>
              <a:t>aharley/vis/conv/flat.html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483176"/>
              </p:ext>
            </p:extLst>
          </p:nvPr>
        </p:nvGraphicFramePr>
        <p:xfrm>
          <a:off x="1021210" y="37436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/>
                <a:gridCol w="604613"/>
                <a:gridCol w="604613"/>
                <a:gridCol w="604613"/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6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2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8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9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0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1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3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 smtClean="0"/>
                        <a:t>4</a:t>
                      </a:r>
                      <a:endParaRPr lang="en-CA" sz="2400" b="1" dirty="0"/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1021210" y="37436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272974" y="44049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30" name="Rectangle 29"/>
          <p:cNvSpPr/>
          <p:nvPr/>
        </p:nvSpPr>
        <p:spPr>
          <a:xfrm>
            <a:off x="5777471" y="44049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72974" y="49144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777471" y="49144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33" name="Right Arrow 32"/>
          <p:cNvSpPr/>
          <p:nvPr/>
        </p:nvSpPr>
        <p:spPr>
          <a:xfrm>
            <a:off x="3649695" y="46941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439662" y="43407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MAX POOL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79388" y="6279549"/>
            <a:ext cx="9022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200" b="1" kern="0" dirty="0" smtClea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</a:t>
            </a:r>
            <a:r>
              <a:rPr lang="en-CA" sz="12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redit: </a:t>
            </a:r>
            <a:r>
              <a:rPr lang="en-CA" sz="1200" kern="0" dirty="0">
                <a:solidFill>
                  <a:srgbClr val="000000"/>
                </a:solidFill>
                <a:latin typeface="Arial"/>
                <a:cs typeface="Arial"/>
                <a:sym typeface="Arial"/>
                <a:hlinkClick r:id="rId4"/>
              </a:rPr>
              <a:t>https://commons.wikimedia.org/wiki/File:Artificial_neural_network.svg</a:t>
            </a:r>
            <a:endParaRPr lang="en-CA" sz="12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buFont typeface="Arial"/>
              <a:buNone/>
            </a:pPr>
            <a:endParaRPr lang="en-CA" sz="12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649695" y="50437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STRIDE = 2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8081281" y="38378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081281" y="43479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39" name="Rectangle 38"/>
          <p:cNvSpPr/>
          <p:nvPr/>
        </p:nvSpPr>
        <p:spPr>
          <a:xfrm>
            <a:off x="8081280" y="48703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40" name="Rectangle 39"/>
          <p:cNvSpPr/>
          <p:nvPr/>
        </p:nvSpPr>
        <p:spPr>
          <a:xfrm>
            <a:off x="8081280" y="53680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41" name="Right Arrow 40"/>
          <p:cNvSpPr/>
          <p:nvPr/>
        </p:nvSpPr>
        <p:spPr>
          <a:xfrm>
            <a:off x="6404585" y="47081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370556" y="43452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 smtClean="0">
                <a:latin typeface="Arial"/>
                <a:cs typeface="Arial"/>
                <a:sym typeface="Arial"/>
              </a:rPr>
              <a:t>FLATTENING</a:t>
            </a:r>
            <a:endParaRPr lang="en-CA" kern="0" dirty="0">
              <a:latin typeface="Arial"/>
              <a:cs typeface="Arial"/>
              <a:sym typeface="Arial"/>
            </a:endParaRPr>
          </a:p>
        </p:txBody>
      </p:sp>
      <p:pic>
        <p:nvPicPr>
          <p:cNvPr id="43" name="Picture 2" descr="File:Artificial neural network.sv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3844" y="39305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084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33" grpId="0" animBg="1"/>
      <p:bldP spid="34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979339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TO IMPROVE NETWORK PERFORMANCE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79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INCREASE 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2200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19931" y="352217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1158829" y="280742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63213" y="324351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35932" y="382472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202835" y="437097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35" name="Left Brace 34"/>
          <p:cNvSpPr/>
          <p:nvPr/>
        </p:nvSpPr>
        <p:spPr>
          <a:xfrm rot="20490726">
            <a:off x="821851" y="303698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9438" y="519240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 smtClean="0">
                <a:solidFill>
                  <a:srgbClr val="FF0000"/>
                </a:solidFill>
              </a:rPr>
              <a:t>64 INSTEAD OF 32</a:t>
            </a:r>
            <a:endParaRPr lang="en-CA" sz="1200" b="1" dirty="0">
              <a:solidFill>
                <a:srgbClr val="FF0000"/>
              </a:solidFill>
            </a:endParaRP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99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685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31852" y="311289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31851" y="402339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 smtClean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899920" y="6393520"/>
            <a:ext cx="70163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100" b="1" dirty="0"/>
              <a:t>Photo Credit: </a:t>
            </a:r>
            <a:r>
              <a:rPr lang="en-CA" sz="1100" dirty="0">
                <a:hlinkClick r:id="rId4"/>
              </a:rPr>
              <a:t>https://fr.m.wikipedia.org/wiki/Fichier:MultiLayerNeuralNetworkBigger_english.png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91562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979339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65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806885"/>
              </p:ext>
            </p:extLst>
          </p:nvPr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/>
                <a:gridCol w="2072797"/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72995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TP): cases when classiﬁer predicted TRUE (they have the disease), and correct class was TRUE (patient has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TN): cases when model predicted FALSE (no disease), and correct class was FALSE (patient do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sitives (FP) (Type I error): classiﬁer predicted TRUE, but correct class was FALSE (patient did not have disease).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False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22318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A1D155F8-1F34-446E-83E7-38B944B01F42}"/>
              </a:ext>
            </a:extLst>
          </p:cNvPr>
          <p:cNvSpPr/>
          <p:nvPr/>
        </p:nvSpPr>
        <p:spPr>
          <a:xfrm>
            <a:off x="472210" y="568978"/>
            <a:ext cx="4846550" cy="1232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DEEP NEURAL</a:t>
            </a:r>
          </a:p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NETWORKS</a:t>
            </a:r>
            <a:endParaRPr lang="ru-RU" sz="3400" b="1" dirty="0">
              <a:solidFill>
                <a:srgbClr val="F5EA5A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3778AC86-F5A7-47F0-9187-15403F3C516D}"/>
              </a:ext>
            </a:extLst>
          </p:cNvPr>
          <p:cNvSpPr/>
          <p:nvPr/>
        </p:nvSpPr>
        <p:spPr>
          <a:xfrm>
            <a:off x="464590" y="2351366"/>
            <a:ext cx="9827492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IFAR-10</a:t>
            </a:r>
          </a:p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LASSIFICATION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20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KEY PERFORMANCE INDICATORS (KPI)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Mis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ate (Error Rate) = (FP + FN) / (TP + TN + FP + FN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TRUE Predictions = TP/ (TP+FP) (When model predicted TRUE class, how often was it right?) 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230956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ECISION Vs. </a:t>
            </a:r>
            <a:r>
              <a:rPr lang="en-CA" sz="3000" b="1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CALL EXAMPLE 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lassiﬁcat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curacy = (TP+TN) / (TP + TN + FP + 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Precision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Total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TRUE Predictions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(TP+FP)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Recall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= TP/ Actual TRUE = TP/ (TP+FN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) = 1/9 = 11%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179098"/>
              </p:ext>
            </p:extLst>
          </p:nvPr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/>
                <a:gridCol w="1618416"/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 smtClean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71365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16666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BLEM </a:t>
            </a:r>
            <a:r>
              <a:rPr lang="en-CA" sz="49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STATEMENT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923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75852" y="1533323"/>
            <a:ext cx="671031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CIFAR-10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s a dataset that consists of several images divided into the following 10 classes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Airplanes, Cars, Birds, Cats, Deer, Dogs, Frogs, Horses, Ships, Trucks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dataset stands for the Canadian Institute For Advanced Research (CIFAR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IFAR-10 is widely used for machine learning and computer vision applicati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dataset consists of 60,000 32x32 color 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</a:rPr>
              <a:t>images, 6,000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mages of each clas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mages have low resolution (32x32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ata Source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s://www.cs.toronto.edu/~</a:t>
            </a:r>
            <a:r>
              <a:rPr lang="en-CA" dirty="0" smtClean="0">
                <a:latin typeface="Montserrat" charset="0"/>
                <a:ea typeface="Montserrat" charset="0"/>
                <a:cs typeface="Montserrat" charset="0"/>
                <a:hlinkClick r:id="rId3"/>
              </a:rPr>
              <a:t>kriz/cifar.html</a:t>
            </a:r>
            <a:endParaRPr lang="en-CA" dirty="0" smtClean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2930" y="1533323"/>
            <a:ext cx="4124669" cy="4075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14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406498" y="2844492"/>
            <a:ext cx="3040912" cy="1552354"/>
          </a:xfrm>
          <a:prstGeom prst="roundRect">
            <a:avLst/>
          </a:prstGeom>
          <a:solidFill>
            <a:srgbClr val="E859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 smtClean="0"/>
              <a:t>CLASSIFIER</a:t>
            </a:r>
            <a:endParaRPr lang="en-CA" b="1" dirty="0"/>
          </a:p>
        </p:txBody>
      </p:sp>
      <p:sp>
        <p:nvSpPr>
          <p:cNvPr id="8" name="Rectangle 7"/>
          <p:cNvSpPr/>
          <p:nvPr/>
        </p:nvSpPr>
        <p:spPr>
          <a:xfrm>
            <a:off x="1535088" y="232674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05386" y="444953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buSzPct val="120000"/>
            </a:pPr>
            <a:r>
              <a:rPr lang="en-US" dirty="0" smtClean="0">
                <a:solidFill>
                  <a:schemeClr val="dk1"/>
                </a:solidFill>
              </a:rPr>
              <a:t>CIFAR-10 Dataset consists of 60,000 images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dk1"/>
                </a:solidFill>
              </a:rPr>
              <a:t>50,000 training </a:t>
            </a:r>
            <a:endParaRPr lang="en-US" dirty="0">
              <a:solidFill>
                <a:schemeClr val="dk1"/>
              </a:solidFill>
            </a:endParaRP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dk1"/>
                </a:solidFill>
              </a:rPr>
              <a:t>10,000 testing</a:t>
            </a:r>
          </a:p>
          <a:p>
            <a:pPr lvl="0">
              <a:buSzPct val="120000"/>
            </a:pPr>
            <a:r>
              <a:rPr lang="en-US" dirty="0" smtClean="0">
                <a:solidFill>
                  <a:schemeClr val="dk1"/>
                </a:solidFill>
              </a:rPr>
              <a:t>Images are 32x32 pixels (colored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501441" y="2183187"/>
            <a:ext cx="1860422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ES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 smtClean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Airplanes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ar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Bird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at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eer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og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Frog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Horse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hips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rucks</a:t>
            </a:r>
            <a:endParaRPr lang="en-CA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 smtClean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 smtClean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eft Brace 13"/>
          <p:cNvSpPr/>
          <p:nvPr/>
        </p:nvSpPr>
        <p:spPr>
          <a:xfrm>
            <a:off x="836702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Left Brace 14"/>
          <p:cNvSpPr/>
          <p:nvPr/>
        </p:nvSpPr>
        <p:spPr>
          <a:xfrm rot="10800000">
            <a:off x="999521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/>
          <p:cNvSpPr/>
          <p:nvPr/>
        </p:nvSpPr>
        <p:spPr>
          <a:xfrm>
            <a:off x="3630678" y="3409772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526279" y="1206441"/>
            <a:ext cx="10801349" cy="5856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dataset consists of 60,000 32x32 color images, 6,000 images of each class</a:t>
            </a:r>
            <a:r>
              <a:rPr lang="en-CA" sz="2000" dirty="0" smtClean="0">
                <a:latin typeface="Montserrat" charset="0"/>
                <a:ea typeface="Montserrat" charset="0"/>
                <a:cs typeface="Montserrat" charset="0"/>
              </a:rPr>
              <a:t>.</a:t>
            </a:r>
            <a:endParaRPr lang="en-CA" sz="2000" dirty="0">
              <a:latin typeface="Montserrat" charset="0"/>
              <a:ea typeface="Montserrat" charset="0"/>
              <a:cs typeface="Montserrat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1199773" y="2900964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1441586" y="4917274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101210" y="484957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 smtClean="0"/>
              <a:t>32</a:t>
            </a:r>
            <a:endParaRPr lang="en-CA" dirty="0"/>
          </a:p>
        </p:txBody>
      </p:sp>
      <p:sp>
        <p:nvSpPr>
          <p:cNvPr id="23" name="TextBox 22"/>
          <p:cNvSpPr txBox="1"/>
          <p:nvPr/>
        </p:nvSpPr>
        <p:spPr>
          <a:xfrm>
            <a:off x="653035" y="361434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>
                <a:solidFill>
                  <a:srgbClr val="FF0000"/>
                </a:solidFill>
              </a:rPr>
              <a:t>32</a:t>
            </a:r>
            <a:endParaRPr lang="en-CA" sz="2400" b="1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5088" y="2779117"/>
            <a:ext cx="1883671" cy="1925223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7520269" y="3435514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21296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3" grpId="0"/>
      <p:bldP spid="14" grpId="0" animBg="1"/>
      <p:bldP spid="15" grpId="0" animBg="1"/>
      <p:bldP spid="16" grpId="0" animBg="1"/>
      <p:bldP spid="22" grpId="0"/>
      <p:bldP spid="23" grpId="0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166665" cy="3421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CNNs AND HOW DO THEY LEARN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98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TO DIGITALLY REPRESENT AN IMAGE?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40738" y="1310843"/>
            <a:ext cx="1224496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greyscale image is system of 256 tones with values ranging from 0-255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'0' represents black and '255' represents white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umbers in-between represents greys between black and whit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Binary systems use digits '0' and '1‘ where '00000000' for black, to '11111111' for white (8-bit image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ote: binary value of '11111111' is equal to decimal value of '255‘.</a:t>
            </a:r>
          </a:p>
        </p:txBody>
      </p:sp>
      <p:pic>
        <p:nvPicPr>
          <p:cNvPr id="7" name="Picture 2" descr="Image result for monalis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289" y="3372569"/>
            <a:ext cx="2546681" cy="254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614702"/>
              </p:ext>
            </p:extLst>
          </p:nvPr>
        </p:nvGraphicFramePr>
        <p:xfrm>
          <a:off x="4386958" y="3372569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/>
                <a:gridCol w="955404"/>
                <a:gridCol w="955404"/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  <a:endParaRPr lang="en-CA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CA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426572"/>
              </p:ext>
            </p:extLst>
          </p:nvPr>
        </p:nvGraphicFramePr>
        <p:xfrm>
          <a:off x="7580158" y="3384195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/>
                <a:gridCol w="955404"/>
                <a:gridCol w="955404"/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  <a:endParaRPr lang="en-CA" sz="12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  <a:endParaRPr lang="en-CA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5631256" y="6244098"/>
            <a:ext cx="73259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4"/>
              </a:rPr>
              <a:t>https</a:t>
            </a:r>
            <a:r>
              <a:rPr lang="en-CA" sz="1200" dirty="0">
                <a:hlinkClick r:id="rId4"/>
              </a:rPr>
              <a:t>://www.pexels.com/photo/woman-art-painting-mona-lisa-40997</a:t>
            </a:r>
            <a:r>
              <a:rPr lang="en-CA" sz="1200" dirty="0" smtClean="0">
                <a:hlinkClick r:id="rId4"/>
              </a:rPr>
              <a:t>/</a:t>
            </a:r>
            <a:endParaRPr lang="en-CA" sz="1200" dirty="0" smtClean="0"/>
          </a:p>
          <a:p>
            <a:endParaRPr lang="en-CA" sz="1200" dirty="0"/>
          </a:p>
        </p:txBody>
      </p:sp>
    </p:spTree>
    <p:extLst>
      <p:ext uri="{BB962C8B-B14F-4D97-AF65-F5344CB8AC3E}">
        <p14:creationId xmlns:p14="http://schemas.microsoft.com/office/powerpoint/2010/main" val="333179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VOLUTIONAL NEURAL </a:t>
            </a:r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S BASICS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57805"/>
            <a:ext cx="12200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146" y="2794243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559319" y="6195734"/>
            <a:ext cx="55411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6"/>
              </a:rPr>
              <a:t>https</a:t>
            </a:r>
            <a:r>
              <a:rPr lang="en-CA" sz="1200" dirty="0">
                <a:hlinkClick r:id="rId6"/>
              </a:rPr>
              <a:t>://</a:t>
            </a:r>
            <a:r>
              <a:rPr lang="en-CA" sz="1200" dirty="0" smtClean="0">
                <a:hlinkClick r:id="rId6"/>
              </a:rPr>
              <a:t>commons.wikimedia.org/wiki/File:Artificial_neural_network.svg</a:t>
            </a:r>
            <a:endParaRPr lang="en-CA" sz="1200" dirty="0" smtClean="0"/>
          </a:p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7"/>
              </a:rPr>
              <a:t>https</a:t>
            </a:r>
            <a:r>
              <a:rPr lang="en-CA" sz="1200" dirty="0">
                <a:hlinkClick r:id="rId7"/>
              </a:rPr>
              <a:t>://</a:t>
            </a:r>
            <a:r>
              <a:rPr lang="en-CA" sz="1200" dirty="0" smtClean="0">
                <a:hlinkClick r:id="rId7"/>
              </a:rPr>
              <a:t>commons.wikimedia.org/wiki/File:Neuron_Hand-tuned.svg</a:t>
            </a:r>
            <a:endParaRPr lang="en-CA" sz="1200" dirty="0" smtClean="0"/>
          </a:p>
          <a:p>
            <a:endParaRPr lang="en-CA" sz="1200" dirty="0" smtClean="0"/>
          </a:p>
          <a:p>
            <a:endParaRPr lang="en-CA" sz="1200" dirty="0"/>
          </a:p>
        </p:txBody>
      </p:sp>
      <p:graphicFrame>
        <p:nvGraphicFramePr>
          <p:cNvPr id="9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381758"/>
              </p:ext>
            </p:extLst>
          </p:nvPr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929676"/>
              </p:ext>
            </p:extLst>
          </p:nvPr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4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721328" y="92503"/>
            <a:ext cx="98274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VOLUTIONAL NEURAL </a:t>
            </a:r>
            <a:r>
              <a:rPr lang="en-CA" sz="3000" b="1" dirty="0" smtClean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NETWORKS: ENTIRE NETWORK OVERVIEW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909" y="2954899"/>
            <a:ext cx="1724399" cy="1539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233962" y="6271735"/>
            <a:ext cx="5541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 smtClean="0"/>
              <a:t>Photo Credit: </a:t>
            </a:r>
            <a:r>
              <a:rPr lang="en-CA" sz="1200" dirty="0" smtClean="0">
                <a:hlinkClick r:id="rId4"/>
              </a:rPr>
              <a:t>https</a:t>
            </a:r>
            <a:r>
              <a:rPr lang="en-CA" sz="1200" dirty="0">
                <a:hlinkClick r:id="rId4"/>
              </a:rPr>
              <a:t>://</a:t>
            </a:r>
            <a:r>
              <a:rPr lang="en-CA" sz="1200" dirty="0" smtClean="0">
                <a:hlinkClick r:id="rId4"/>
              </a:rPr>
              <a:t>commons.wikimedia.org/wiki/File:Artificial_neural_network.svg</a:t>
            </a:r>
            <a:r>
              <a:rPr lang="en-CA" sz="1200" dirty="0" smtClean="0"/>
              <a:t/>
            </a:r>
            <a:br>
              <a:rPr lang="en-CA" sz="1200" dirty="0" smtClean="0"/>
            </a:br>
            <a:endParaRPr lang="en-CA" sz="1200" dirty="0"/>
          </a:p>
        </p:txBody>
      </p:sp>
      <p:sp>
        <p:nvSpPr>
          <p:cNvPr id="11" name="Left Brace 10"/>
          <p:cNvSpPr/>
          <p:nvPr/>
        </p:nvSpPr>
        <p:spPr>
          <a:xfrm>
            <a:off x="10342549" y="1777850"/>
            <a:ext cx="408599" cy="3893740"/>
          </a:xfrm>
          <a:prstGeom prst="leftBrace">
            <a:avLst>
              <a:gd name="adj1" fmla="val 96160"/>
              <a:gd name="adj2" fmla="val 50652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Left Brace 12"/>
          <p:cNvSpPr/>
          <p:nvPr/>
        </p:nvSpPr>
        <p:spPr>
          <a:xfrm rot="10800000">
            <a:off x="11434015" y="1779078"/>
            <a:ext cx="374270" cy="3893740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ectangle 13"/>
          <p:cNvSpPr/>
          <p:nvPr/>
        </p:nvSpPr>
        <p:spPr>
          <a:xfrm>
            <a:off x="22917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25961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29688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Rectangle 16"/>
          <p:cNvSpPr/>
          <p:nvPr/>
        </p:nvSpPr>
        <p:spPr>
          <a:xfrm>
            <a:off x="33357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KERNELS/</a:t>
            </a:r>
          </a:p>
          <a:p>
            <a:pPr algn="ctr"/>
            <a:r>
              <a:rPr lang="en-CA" b="1" dirty="0" smtClean="0"/>
              <a:t>FEATURE DETECTORS</a:t>
            </a:r>
            <a:endParaRPr lang="en-CA" b="1" dirty="0"/>
          </a:p>
        </p:txBody>
      </p:sp>
      <p:sp>
        <p:nvSpPr>
          <p:cNvPr id="22" name="Right Arrow 21"/>
          <p:cNvSpPr/>
          <p:nvPr/>
        </p:nvSpPr>
        <p:spPr>
          <a:xfrm>
            <a:off x="12995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Right Arrow 23"/>
          <p:cNvSpPr/>
          <p:nvPr/>
        </p:nvSpPr>
        <p:spPr>
          <a:xfrm>
            <a:off x="49672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/>
          <p:cNvSpPr txBox="1"/>
          <p:nvPr/>
        </p:nvSpPr>
        <p:spPr>
          <a:xfrm>
            <a:off x="25961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FF0000"/>
                </a:solidFill>
              </a:rPr>
              <a:t>CONVOLUTIONAL LAYER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2948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</a:t>
            </a:r>
            <a:r>
              <a:rPr lang="en-CA" dirty="0" smtClean="0"/>
              <a:t>(DOWNSAMPLING)</a:t>
            </a:r>
            <a:endParaRPr lang="en-CA" dirty="0"/>
          </a:p>
        </p:txBody>
      </p:sp>
      <p:sp>
        <p:nvSpPr>
          <p:cNvPr id="27" name="TextBox 26"/>
          <p:cNvSpPr txBox="1"/>
          <p:nvPr/>
        </p:nvSpPr>
        <p:spPr>
          <a:xfrm>
            <a:off x="1155034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CONVOLUTION</a:t>
            </a:r>
            <a:endParaRPr lang="en-CA" sz="1050" dirty="0"/>
          </a:p>
        </p:txBody>
      </p:sp>
      <p:sp>
        <p:nvSpPr>
          <p:cNvPr id="28" name="TextBox 27"/>
          <p:cNvSpPr txBox="1"/>
          <p:nvPr/>
        </p:nvSpPr>
        <p:spPr>
          <a:xfrm>
            <a:off x="49148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POOLING</a:t>
            </a:r>
            <a:endParaRPr lang="en-CA" sz="1050" dirty="0"/>
          </a:p>
        </p:txBody>
      </p:sp>
      <p:pic>
        <p:nvPicPr>
          <p:cNvPr id="30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3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4311" y="2450527"/>
            <a:ext cx="2452974" cy="242364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771" y="3063164"/>
            <a:ext cx="1110224" cy="1134715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59004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Rectangle 18"/>
          <p:cNvSpPr/>
          <p:nvPr/>
        </p:nvSpPr>
        <p:spPr>
          <a:xfrm>
            <a:off x="62948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65816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69761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 smtClean="0"/>
              <a:t>POOLING FILTERS</a:t>
            </a:r>
            <a:endParaRPr lang="en-CA" sz="1200" b="1" dirty="0"/>
          </a:p>
        </p:txBody>
      </p:sp>
      <p:sp>
        <p:nvSpPr>
          <p:cNvPr id="23" name="Right Arrow 22"/>
          <p:cNvSpPr/>
          <p:nvPr/>
        </p:nvSpPr>
        <p:spPr>
          <a:xfrm>
            <a:off x="76095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TextBox 28"/>
          <p:cNvSpPr txBox="1"/>
          <p:nvPr/>
        </p:nvSpPr>
        <p:spPr>
          <a:xfrm>
            <a:off x="74681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 smtClean="0"/>
              <a:t>FLATTENING</a:t>
            </a:r>
            <a:endParaRPr lang="en-CA" sz="1050" dirty="0"/>
          </a:p>
        </p:txBody>
      </p:sp>
      <p:sp>
        <p:nvSpPr>
          <p:cNvPr id="9" name="Rectangle 8"/>
          <p:cNvSpPr/>
          <p:nvPr/>
        </p:nvSpPr>
        <p:spPr>
          <a:xfrm>
            <a:off x="9972730" y="2556986"/>
            <a:ext cx="1770011" cy="2510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>
                <a:solidFill>
                  <a:schemeClr val="dk1"/>
                </a:solidFill>
              </a:rPr>
              <a:t>TARGET </a:t>
            </a:r>
            <a:r>
              <a:rPr lang="en-CA" sz="1050" b="1" u="sng" dirty="0" smtClean="0">
                <a:solidFill>
                  <a:schemeClr val="dk1"/>
                </a:solidFill>
              </a:rPr>
              <a:t>CLASSES</a:t>
            </a:r>
            <a:endParaRPr lang="en-CA" sz="1050" b="1" u="sng" dirty="0">
              <a:solidFill>
                <a:schemeClr val="dk1"/>
              </a:solidFill>
            </a:endParaRP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Airplane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r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Bird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t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eer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Fr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Hor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Ship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rucks</a:t>
            </a:r>
          </a:p>
        </p:txBody>
      </p:sp>
    </p:spTree>
    <p:extLst>
      <p:ext uri="{BB962C8B-B14F-4D97-AF65-F5344CB8AC3E}">
        <p14:creationId xmlns:p14="http://schemas.microsoft.com/office/powerpoint/2010/main" val="97661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2" grpId="0" animBg="1"/>
      <p:bldP spid="24" grpId="0" animBg="1"/>
      <p:bldP spid="25" grpId="0"/>
      <p:bldP spid="26" grpId="0"/>
      <p:bldP spid="27" grpId="0"/>
      <p:bldP spid="28" grpId="0"/>
      <p:bldP spid="18" grpId="0" animBg="1"/>
      <p:bldP spid="19" grpId="0" animBg="1"/>
      <p:bldP spid="20" grpId="0" animBg="1"/>
      <p:bldP spid="21" grpId="0" animBg="1"/>
      <p:bldP spid="23" grpId="0" animBg="1"/>
      <p:bldP spid="29" grpId="0"/>
      <p:bldP spid="9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</TotalTime>
  <Words>1173</Words>
  <Application>Microsoft Office PowerPoint</Application>
  <PresentationFormat>Widescreen</PresentationFormat>
  <Paragraphs>317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ourier New</vt:lpstr>
      <vt:lpstr>Montserrat</vt:lpstr>
      <vt:lpstr>Montserrat Black</vt:lpstr>
      <vt:lpstr>Roboto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Ryan Ahmed</cp:lastModifiedBy>
  <cp:revision>62</cp:revision>
  <dcterms:created xsi:type="dcterms:W3CDTF">2019-05-23T09:27:58Z</dcterms:created>
  <dcterms:modified xsi:type="dcterms:W3CDTF">2019-06-03T15:29:40Z</dcterms:modified>
</cp:coreProperties>
</file>